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6" r:id="rId2"/>
    <p:sldId id="257" r:id="rId3"/>
    <p:sldId id="260" r:id="rId4"/>
    <p:sldId id="274" r:id="rId5"/>
    <p:sldId id="275" r:id="rId6"/>
    <p:sldId id="276" r:id="rId7"/>
    <p:sldId id="277" r:id="rId8"/>
    <p:sldId id="278" r:id="rId9"/>
    <p:sldId id="269" r:id="rId10"/>
    <p:sldId id="271" r:id="rId11"/>
    <p:sldId id="279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48" d="100"/>
          <a:sy n="48" d="100"/>
        </p:scale>
        <p:origin x="67" y="101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8430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95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850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8734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419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5834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0683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2419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5792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070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152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542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52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097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58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208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18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819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2E548B9D-0F15-482A-BF6F-8BEEA74FF558}" type="datetimeFigureOut">
              <a:rPr lang="en-US" smtClean="0"/>
              <a:t>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19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  <p:sldLayoutId id="2147483708" r:id="rId1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stackjava.com/intellij-idea/huong-dan-tao-build-export-file-jar-trong-intellij-idea.html" TargetMode="External"/><Relationship Id="rId2" Type="http://schemas.openxmlformats.org/officeDocument/2006/relationships/hyperlink" Target="https://www.c-sharpcorner.com/UploadFile/16154c/digital-clock-using-swing-in-java/" TargetMode="Externa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62F2D-AFCA-422D-84FE-9755C982CB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16277" y="2061838"/>
            <a:ext cx="6959446" cy="1662475"/>
          </a:xfrm>
        </p:spPr>
        <p:txBody>
          <a:bodyPr>
            <a:normAutofit fontScale="90000"/>
          </a:bodyPr>
          <a:lstStyle/>
          <a:p>
            <a:r>
              <a:rPr lang="en-US" sz="4800" dirty="0" err="1"/>
              <a:t>Sujet</a:t>
            </a:r>
            <a:r>
              <a:rPr lang="en-US" sz="4800" dirty="0"/>
              <a:t> 1: </a:t>
            </a:r>
            <a:r>
              <a:rPr lang="en-US" sz="4800" dirty="0" err="1"/>
              <a:t>horloge</a:t>
            </a:r>
            <a:r>
              <a:rPr lang="en-US" sz="4800" dirty="0"/>
              <a:t> </a:t>
            </a:r>
            <a:r>
              <a:rPr lang="en-US" sz="4800" dirty="0" err="1"/>
              <a:t>analogique</a:t>
            </a:r>
            <a:r>
              <a:rPr lang="en-US" sz="4800" dirty="0"/>
              <a:t> et numériqu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D6F410-C66C-4F50-8F95-C7051F950C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388937" y="4040364"/>
            <a:ext cx="5414125" cy="8685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err="1"/>
              <a:t>Instructeur</a:t>
            </a:r>
            <a:r>
              <a:rPr lang="en-US" sz="2000" dirty="0"/>
              <a:t>: </a:t>
            </a:r>
            <a:r>
              <a:rPr lang="en-US" sz="2000" b="1" dirty="0"/>
              <a:t>ben </a:t>
            </a:r>
            <a:r>
              <a:rPr lang="en-US" sz="2000" b="1" dirty="0" err="1"/>
              <a:t>othman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err="1"/>
              <a:t>Étudiant</a:t>
            </a:r>
            <a:r>
              <a:rPr lang="en-US" sz="2000" dirty="0"/>
              <a:t>: PHAM Duc Thinh– 12108404</a:t>
            </a:r>
          </a:p>
        </p:txBody>
      </p:sp>
    </p:spTree>
    <p:extLst>
      <p:ext uri="{BB962C8B-B14F-4D97-AF65-F5344CB8AC3E}">
        <p14:creationId xmlns:p14="http://schemas.microsoft.com/office/powerpoint/2010/main" val="3307915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4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/>
      <p:bldP spid="3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DEE09-307E-49D4-9F86-8C1DE4EBB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88467"/>
          </a:xfrm>
        </p:spPr>
        <p:txBody>
          <a:bodyPr>
            <a:normAutofit/>
          </a:bodyPr>
          <a:lstStyle/>
          <a:p>
            <a:r>
              <a:rPr lang="en-US"/>
              <a:t>References</a:t>
            </a:r>
            <a:endParaRPr lang="en-US" sz="310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0CC6D2C-7823-46E1-95F6-720189F5E021}"/>
              </a:ext>
            </a:extLst>
          </p:cNvPr>
          <p:cNvSpPr/>
          <p:nvPr/>
        </p:nvSpPr>
        <p:spPr>
          <a:xfrm>
            <a:off x="758301" y="1643794"/>
            <a:ext cx="11031247" cy="42953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1] For countdown clock: https://www.daniweb.com/programming/software-development/threads/463090/what-code-can-i-use-to-create-a-countdown-timer-in-a-dialog-box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2] For interface: https://codelearn.io/sharing/lam-mot-may-tinh-bang-java-swing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3] For Analog clock: https://ispycode.com/Java/Swing/Clocks/Analog-Clock-3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4] Digital Clock: </a:t>
            </a:r>
            <a:r>
              <a:rPr lang="en-US" sz="19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c-sharpcorner.com/UploadFile/16154c/digital-clock-using-swing-in-java/</a:t>
            </a:r>
            <a:endParaRPr lang="en-US" sz="19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5] Create file .jar: </a:t>
            </a:r>
            <a:r>
              <a:rPr lang="en-US" sz="19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tackjava.com/intellij-idea/huong-dan-tao-build-export-file-jar-trong-intellij-idea.html</a:t>
            </a: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6] Matériel du </a:t>
            </a:r>
            <a:r>
              <a:rPr lang="en-US" sz="19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urs</a:t>
            </a: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Java </a:t>
            </a:r>
            <a:r>
              <a:rPr lang="en-US" sz="19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ltimédia</a:t>
            </a:r>
            <a:endParaRPr lang="en-US" sz="19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291342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AF629F-6AD1-46AA-8D49-D7BB4E8B5B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03893FA-8D89-447C-A1A3-B0F1F3B47F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6351" y="1214549"/>
            <a:ext cx="7159753" cy="3677491"/>
          </a:xfrm>
        </p:spPr>
      </p:pic>
    </p:spTree>
    <p:extLst>
      <p:ext uri="{BB962C8B-B14F-4D97-AF65-F5344CB8AC3E}">
        <p14:creationId xmlns:p14="http://schemas.microsoft.com/office/powerpoint/2010/main" val="42828953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0000"/>
                <a:lumMod val="110000"/>
              </a:schemeClr>
            </a:gs>
            <a:gs pos="100000">
              <a:schemeClr val="bg1">
                <a:shade val="64000"/>
                <a:lumMod val="88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3A9C15D4-2EE7-4D05-B87C-91D1F3B960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059935" y="0"/>
            <a:ext cx="813206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ectangle 10">
            <a:extLst>
              <a:ext uri="{FF2B5EF4-FFF2-40B4-BE49-F238E27FC236}">
                <a16:creationId xmlns:a16="http://schemas.microsoft.com/office/drawing/2014/main" id="{4ED7B0FB-9654-4441-9545-02D458B686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059935" cy="6858000"/>
          </a:xfrm>
          <a:prstGeom prst="rect">
            <a:avLst/>
          </a:prstGeom>
          <a:ln>
            <a:noFill/>
          </a:ln>
          <a:effectLst>
            <a:outerShdw blurRad="50800" dist="127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12">
            <a:extLst>
              <a:ext uri="{FF2B5EF4-FFF2-40B4-BE49-F238E27FC236}">
                <a16:creationId xmlns:a16="http://schemas.microsoft.com/office/drawing/2014/main" id="{7BB94C57-FDF3-45A3-9D1F-904523D79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700" b="77917"/>
          <a:stretch/>
        </p:blipFill>
        <p:spPr>
          <a:xfrm>
            <a:off x="0" y="0"/>
            <a:ext cx="4059935" cy="15144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074" y="1419900"/>
            <a:ext cx="2844002" cy="401820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sz="4400" dirty="0" err="1"/>
              <a:t>Requêtes</a:t>
            </a:r>
            <a:endParaRPr lang="en-US" sz="4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F787B8-C1FC-4A95-BB1E-B41681B5D941}"/>
              </a:ext>
            </a:extLst>
          </p:cNvPr>
          <p:cNvSpPr/>
          <p:nvPr/>
        </p:nvSpPr>
        <p:spPr>
          <a:xfrm>
            <a:off x="4701008" y="385011"/>
            <a:ext cx="7186192" cy="59997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just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mplémente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n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qui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uivan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lic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sur la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ouri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nalogiqu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u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numérique (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oit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cl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s minutes les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conde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faut de plus au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ancemen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pplicatio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mander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utilisateu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a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(cad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minutes: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conde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0" lvl="0" indent="-342900" algn="just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upplémentai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il y a 3 options pour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o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nalogiqu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numériqu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spcAft>
                <a:spcPts val="800"/>
              </a:spcAft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pt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bour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pour demander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utilisateu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a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57150" defTabSz="9144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145000"/>
            </a:pPr>
            <a:endParaRPr lang="en-US" cap="all" dirty="0">
              <a:solidFill>
                <a:schemeClr val="tx1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AEBDF1A-221A-4497-BBA9-57A70D1615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50" t="72830" b="14149"/>
          <a:stretch/>
        </p:blipFill>
        <p:spPr>
          <a:xfrm>
            <a:off x="1377059" y="5962903"/>
            <a:ext cx="2590800" cy="89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2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 err="1"/>
              <a:t>Informations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1221606" y="5524205"/>
            <a:ext cx="3045594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ar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alogiqu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lassiqu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u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adiopiloté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(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ouvé</a:t>
            </a:r>
            <a:r>
              <a:rPr lang="en-US" dirty="0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4375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l’horloge</a:t>
            </a:r>
            <a:r>
              <a:rPr lang="en-US" sz="2000" dirty="0"/>
              <a:t> </a:t>
            </a:r>
            <a:r>
              <a:rPr lang="en-US" sz="2000" dirty="0" err="1"/>
              <a:t>analogique</a:t>
            </a:r>
            <a:r>
              <a:rPr lang="en-US" sz="2000" dirty="0"/>
              <a:t>?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4F3A70-E9EB-42CA-B6CC-FAB30F2D28D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606" y="1942460"/>
            <a:ext cx="3045594" cy="297308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DBA792D-2D59-4599-A240-DCF89AF59B51}"/>
              </a:ext>
            </a:extLst>
          </p:cNvPr>
          <p:cNvSpPr txBox="1"/>
          <p:nvPr/>
        </p:nvSpPr>
        <p:spPr>
          <a:xfrm>
            <a:off x="6645442" y="1070150"/>
            <a:ext cx="4375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l’horloge</a:t>
            </a:r>
            <a:r>
              <a:rPr lang="en-US" sz="2000" dirty="0"/>
              <a:t> numérique?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2D496E2-EB7D-4F9A-8239-AB3FB2161E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334" y="1836420"/>
            <a:ext cx="2933700" cy="318516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76F17C04-A014-4BAF-972A-95E2C2D8B827}"/>
              </a:ext>
            </a:extLst>
          </p:cNvPr>
          <p:cNvSpPr/>
          <p:nvPr/>
        </p:nvSpPr>
        <p:spPr>
          <a:xfrm>
            <a:off x="7310387" y="5524205"/>
            <a:ext cx="3045594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llustration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numérique (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ité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.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1775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3" grpId="0"/>
      <p:bldP spid="8" grpId="0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 err="1"/>
              <a:t>Informations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2991852" y="5360171"/>
            <a:ext cx="6208295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llustration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t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à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ebours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(cite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l’horloge</a:t>
            </a:r>
            <a:r>
              <a:rPr lang="en-US" sz="2000" dirty="0"/>
              <a:t> </a:t>
            </a:r>
            <a:r>
              <a:rPr lang="en-US" sz="2000" dirty="0" err="1"/>
              <a:t>compte</a:t>
            </a:r>
            <a:r>
              <a:rPr lang="en-US" sz="2000" dirty="0"/>
              <a:t> à </a:t>
            </a:r>
            <a:r>
              <a:rPr lang="en-US" sz="2000" dirty="0" err="1"/>
              <a:t>rebours</a:t>
            </a:r>
            <a:r>
              <a:rPr lang="en-US" sz="2000" dirty="0"/>
              <a:t>?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0C58BDE-16D1-42D5-836C-BDC8CAC24F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313" y="3429000"/>
            <a:ext cx="5665372" cy="158275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AF7C3D6-6CCF-40FA-BA15-ADBBEFC5B795}"/>
              </a:ext>
            </a:extLst>
          </p:cNvPr>
          <p:cNvSpPr txBox="1"/>
          <p:nvPr/>
        </p:nvSpPr>
        <p:spPr>
          <a:xfrm>
            <a:off x="838200" y="1604589"/>
            <a:ext cx="1051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	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pt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à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bours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s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écompt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jusqu’à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’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pécifiqu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vous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savoir le temp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st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v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pécifiqu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nou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savoir le temp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st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v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onné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m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ouvel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an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n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course sportive,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n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xamen, etc.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192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fr-FR" dirty="0"/>
              <a:t>Le programme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6938210" y="6204806"/>
            <a:ext cx="3104148" cy="5761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agramme de l’application</a:t>
            </a:r>
            <a:endParaRPr lang="fr-FR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/>
              <a:t>Diagramme du programme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95ADFAC-2BFD-41A8-A203-F30B330BED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579945"/>
              </p:ext>
            </p:extLst>
          </p:nvPr>
        </p:nvGraphicFramePr>
        <p:xfrm>
          <a:off x="6596354" y="148978"/>
          <a:ext cx="3608350" cy="591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4487790" imgH="7360826" progId="Visio.Drawing.15">
                  <p:embed/>
                </p:oleObj>
              </mc:Choice>
              <mc:Fallback>
                <p:oleObj name="Visio" r:id="rId3" imgW="4487790" imgH="73608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354" y="148978"/>
                        <a:ext cx="3608350" cy="5918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31699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6156357" y="5391198"/>
            <a:ext cx="4331368" cy="11016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agramme du compte</a:t>
            </a:r>
            <a:r>
              <a:rPr lang="fr-FR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-à-rebours d’interface</a:t>
            </a:r>
            <a:endParaRPr lang="fr-FR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/>
              <a:t>Diagramme du programme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65F3254-3E19-4DB9-ACA5-23011B67B7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087" y="365126"/>
            <a:ext cx="5063992" cy="46504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36827839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fr-FR" dirty="0"/>
              <a:t>Le programme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22177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fr-FR" sz="2000" b="1" dirty="0"/>
              <a:t>Affichage du programme: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ffichage général pour visualiser les 3 boutons</a:t>
            </a:r>
            <a:r>
              <a:rPr lang="fr-FR" sz="2000" b="1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 de l’exécution du bouton “</a:t>
            </a:r>
            <a:r>
              <a:rPr lang="fr-FR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nalog</a:t>
            </a: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fr-FR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lock</a:t>
            </a: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”:</a:t>
            </a:r>
            <a:endParaRPr lang="fr-FR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 de l’exécution du bouton “Digital </a:t>
            </a:r>
            <a:r>
              <a:rPr lang="fr-FR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lock</a:t>
            </a: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”:</a:t>
            </a:r>
            <a:endParaRPr lang="fr-FR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 de l’exécution du bouton “</a:t>
            </a:r>
            <a:r>
              <a:rPr lang="fr-FR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untdown</a:t>
            </a: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fr-FR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lock</a:t>
            </a:r>
            <a:r>
              <a:rPr lang="fr-FR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”:</a:t>
            </a:r>
            <a:endParaRPr lang="fr-FR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357089-8254-4E4F-ABFF-3E7F0E0C0FA1}"/>
              </a:ext>
            </a:extLst>
          </p:cNvPr>
          <p:cNvSpPr/>
          <p:nvPr/>
        </p:nvSpPr>
        <p:spPr>
          <a:xfrm>
            <a:off x="1909011" y="3945902"/>
            <a:ext cx="813334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Voir</a:t>
            </a:r>
            <a:r>
              <a:rPr lang="en-US" sz="5400" b="1" cap="none" spc="0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 le </a:t>
            </a:r>
            <a:r>
              <a:rPr lang="en-US" sz="5400" b="1" cap="none" spc="0" dirty="0" err="1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fichier</a:t>
            </a:r>
            <a:endParaRPr lang="en-US" sz="54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0336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CB530B-AEB7-4956-8A06-4F9E80604C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56444"/>
            <a:ext cx="4061460" cy="11811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C8B1C14-CC55-4F2B-8768-9255232DF88A}"/>
              </a:ext>
            </a:extLst>
          </p:cNvPr>
          <p:cNvSpPr txBox="1"/>
          <p:nvPr/>
        </p:nvSpPr>
        <p:spPr>
          <a:xfrm>
            <a:off x="1034114" y="2390274"/>
            <a:ext cx="3669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énéral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vec les 3 bouton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BC4CAF0-4C1B-4CAF-870E-BB3FAECDE4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007" y="3174130"/>
            <a:ext cx="3217846" cy="238457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9670DC9-758D-4984-A77E-B6A71FDEA2F2}"/>
              </a:ext>
            </a:extLst>
          </p:cNvPr>
          <p:cNvSpPr txBox="1"/>
          <p:nvPr/>
        </p:nvSpPr>
        <p:spPr>
          <a:xfrm>
            <a:off x="673768" y="5788563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Analog Clock” 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AE97724-ABA8-4502-813D-0CDCE4ADA1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821" y="1094544"/>
            <a:ext cx="3970020" cy="11049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8A786AA-9CC6-487C-964E-CFFB6C1C359D}"/>
              </a:ext>
            </a:extLst>
          </p:cNvPr>
          <p:cNvSpPr txBox="1"/>
          <p:nvPr/>
        </p:nvSpPr>
        <p:spPr>
          <a:xfrm>
            <a:off x="6966885" y="2390274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Digital Clock” </a:t>
            </a: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1E68527-CB1F-4986-B07C-E76862E193D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680" y="3227435"/>
            <a:ext cx="4611120" cy="179414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3C1D91A-09FB-42F0-B7D3-C43A1F6A125C}"/>
              </a:ext>
            </a:extLst>
          </p:cNvPr>
          <p:cNvSpPr txBox="1"/>
          <p:nvPr/>
        </p:nvSpPr>
        <p:spPr>
          <a:xfrm>
            <a:off x="6935294" y="5601145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Countdown Clock”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6243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8" grpId="0"/>
      <p:bldP spid="10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DEE09-307E-49D4-9F86-8C1DE4EBB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88467"/>
          </a:xfrm>
        </p:spPr>
        <p:txBody>
          <a:bodyPr>
            <a:normAutofit/>
          </a:bodyPr>
          <a:lstStyle/>
          <a:p>
            <a:r>
              <a:rPr lang="en-US" b="1" dirty="0"/>
              <a:t>Conclusion: </a:t>
            </a:r>
            <a:r>
              <a:rPr lang="en-US" b="1" dirty="0" err="1"/>
              <a:t>connaissances</a:t>
            </a:r>
            <a:r>
              <a:rPr lang="en-US" b="1" dirty="0"/>
              <a:t> </a:t>
            </a:r>
            <a:r>
              <a:rPr lang="en-US" b="1" dirty="0" err="1"/>
              <a:t>acquises</a:t>
            </a:r>
            <a:r>
              <a:rPr lang="en-US" b="1" dirty="0"/>
              <a:t> et les points à </a:t>
            </a:r>
            <a:r>
              <a:rPr lang="en-US" b="1" dirty="0" err="1"/>
              <a:t>améliorer</a:t>
            </a:r>
            <a:r>
              <a:rPr lang="en-US" b="1" dirty="0"/>
              <a:t> du </a:t>
            </a:r>
            <a:r>
              <a:rPr lang="en-US" b="1" dirty="0" err="1"/>
              <a:t>programme</a:t>
            </a:r>
            <a:r>
              <a:rPr lang="en-US" b="1" dirty="0"/>
              <a:t>:</a:t>
            </a:r>
            <a:endParaRPr lang="en-US" sz="3100" b="1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0CC6D2C-7823-46E1-95F6-720189F5E021}"/>
              </a:ext>
            </a:extLst>
          </p:cNvPr>
          <p:cNvSpPr/>
          <p:nvPr/>
        </p:nvSpPr>
        <p:spPr>
          <a:xfrm>
            <a:off x="758301" y="1643794"/>
            <a:ext cx="11031247" cy="462866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lvl="1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tabLst>
                <a:tab pos="685800" algn="l"/>
              </a:tabLst>
            </a:pPr>
            <a: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  <a:t>En plus des connaissances présentées dans les sections ci-dessus lors de la</a:t>
            </a:r>
            <a:b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</a:br>
            <a: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  <a:t>demande, on veut ajouter un peu sur la définition de l’environnement </a:t>
            </a:r>
            <a:r>
              <a:rPr lang="fr-FR" sz="1800" b="0" i="0" dirty="0" err="1">
                <a:solidFill>
                  <a:srgbClr val="000000"/>
                </a:solidFill>
                <a:effectLst/>
                <a:latin typeface="TimesNewRomanPSMT"/>
              </a:rPr>
              <a:t>IntelliJ</a:t>
            </a:r>
            <a: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  <a:t> IDEA</a:t>
            </a:r>
            <a:b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</a:br>
            <a:r>
              <a:rPr lang="fr-FR" sz="1800" b="0" i="0" dirty="0">
                <a:solidFill>
                  <a:srgbClr val="000000"/>
                </a:solidFill>
                <a:effectLst/>
                <a:latin typeface="TimesNewRomanPSMT"/>
              </a:rPr>
              <a:t>2021.3.1 pour programmer, comment on va exécuter Java et créer l’application (.jar):</a:t>
            </a:r>
            <a:r>
              <a:rPr lang="fr-FR" dirty="0"/>
              <a:t> </a:t>
            </a:r>
            <a:br>
              <a:rPr lang="fr-FR" dirty="0"/>
            </a:b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environnemen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lliJ IDEA 2021.3.1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spcAft>
                <a:spcPts val="800"/>
              </a:spcAft>
              <a:buFont typeface="Courier New" panose="02070309020205020404" pitchFamily="49" charset="0"/>
              <a:buChar char="o"/>
              <a:tabLst>
                <a:tab pos="68580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ment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op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our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ré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chi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.jar avec IntelliJ IDEA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s points à améliorer : 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ille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n modifiable</a:t>
            </a:r>
            <a:endParaRPr lang="en-US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 décoration de l’application est simple et ancienne.</a:t>
            </a:r>
          </a:p>
          <a:p>
            <a:pPr marL="1200150" lvl="2" indent="-2857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s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qui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’a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as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été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tionné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ut-êtr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la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isi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uell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heur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van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émarr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horlog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lvl="2" algn="just">
              <a:lnSpc>
                <a:spcPct val="106000"/>
              </a:lnSpc>
              <a:spcAft>
                <a:spcPts val="800"/>
              </a:spcAft>
              <a:tabLst>
                <a:tab pos="685800" algn="l"/>
              </a:tabLst>
            </a:pPr>
            <a:endParaRPr lang="en-US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33288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Droplet">
  <a:themeElements>
    <a:clrScheme name="Droplet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Drople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roplet</Template>
  <TotalTime>155</TotalTime>
  <Words>524</Words>
  <Application>Microsoft Office PowerPoint</Application>
  <PresentationFormat>Widescreen</PresentationFormat>
  <Paragraphs>5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Arial</vt:lpstr>
      <vt:lpstr>Calibri</vt:lpstr>
      <vt:lpstr>Courier New</vt:lpstr>
      <vt:lpstr>Symbol</vt:lpstr>
      <vt:lpstr>Times New Roman</vt:lpstr>
      <vt:lpstr>TimesNewRomanPSMT</vt:lpstr>
      <vt:lpstr>Tw Cen MT</vt:lpstr>
      <vt:lpstr>Tw Cen MT Condensed</vt:lpstr>
      <vt:lpstr>Droplet</vt:lpstr>
      <vt:lpstr>Visio</vt:lpstr>
      <vt:lpstr>Sujet 1: horloge analogique et numérique</vt:lpstr>
      <vt:lpstr>Requêtes</vt:lpstr>
      <vt:lpstr>Informations:</vt:lpstr>
      <vt:lpstr>Informations:</vt:lpstr>
      <vt:lpstr>Le programme:</vt:lpstr>
      <vt:lpstr>Le programme:</vt:lpstr>
      <vt:lpstr>Le programme:</vt:lpstr>
      <vt:lpstr>Le programme:</vt:lpstr>
      <vt:lpstr>Conclusion: connaissances acquises et les points à améliorer du programme: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mạch khuếch đại nhiễu thấp LNA tại 5.6GHz</dc:title>
  <dc:creator>Nguyen Huu Tin</dc:creator>
  <cp:lastModifiedBy>Duc Thinh Pham</cp:lastModifiedBy>
  <cp:revision>23</cp:revision>
  <dcterms:created xsi:type="dcterms:W3CDTF">2021-08-29T13:32:11Z</dcterms:created>
  <dcterms:modified xsi:type="dcterms:W3CDTF">2022-01-13T11:24:00Z</dcterms:modified>
</cp:coreProperties>
</file>